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0328F" w:rsidRPr="004928F7" w:rsidRDefault="00B0328F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B0328F" w:rsidRPr="004928F7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0328F" w:rsidRPr="004928F7" w:rsidRDefault="00B0328F" w:rsidP="00627306">
            <w:pPr>
              <w:pStyle w:val="31"/>
            </w:pPr>
            <w:hyperlink w:anchor="圖書暨資訊處" w:history="1">
              <w:bookmarkStart w:id="0" w:name="_Toc92798202"/>
              <w:bookmarkStart w:id="1" w:name="_Toc99130213"/>
              <w:bookmarkStart w:id="2" w:name="_Toc161926564"/>
              <w:r w:rsidRPr="004928F7">
                <w:rPr>
                  <w:rStyle w:val="a3"/>
                  <w:rFonts w:hint="eastAsia"/>
                </w:rPr>
                <w:t>1180-007-1</w:t>
              </w:r>
              <w:bookmarkStart w:id="3" w:name="系統復原計畫及測試作業A復原計畫及演練"/>
              <w:r w:rsidRPr="004928F7">
                <w:rPr>
                  <w:rStyle w:val="a3"/>
                  <w:rFonts w:hint="eastAsia"/>
                </w:rPr>
                <w:t>系統復原計畫及測試作業-A.復原計畫及演練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0328F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0328F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928F7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0328F" w:rsidRPr="004928F7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B0328F" w:rsidRPr="004928F7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0328F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928F7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B0328F" w:rsidRPr="004928F7" w:rsidRDefault="00B0328F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B0328F" w:rsidRPr="004928F7" w:rsidRDefault="00B0328F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0328F" w:rsidRPr="004928F7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928F7" w:rsidRDefault="00B0328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0328F" w:rsidRPr="004928F7" w:rsidRDefault="00B0328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0328F" w:rsidRPr="004928F7" w:rsidRDefault="00B0328F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0328F" w:rsidRPr="004928F7" w:rsidRDefault="00B0328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741E10" wp14:editId="39B21C36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52" name="文字方塊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0328F" w:rsidRPr="00781335" w:rsidRDefault="00B0328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B0328F" w:rsidRPr="00781335" w:rsidRDefault="00B0328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741E10" id="_x0000_t202" coordsize="21600,21600" o:spt="202" path="m,l,21600r21600,l21600,xe">
                <v:stroke joinstyle="miter"/>
                <v:path gradientshapeok="t" o:connecttype="rect"/>
              </v:shapetype>
              <v:shape id="文字方塊 52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BB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LMJ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" fillcolor="white [3201]" stroked="f" strokeweight="1pt">
                <v:textbox>
                  <w:txbxContent>
                    <w:p w:rsidR="00B0328F" w:rsidRPr="00781335" w:rsidRDefault="00B0328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B0328F" w:rsidRPr="00781335" w:rsidRDefault="00B0328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B0328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0328F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0328F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7-</w:t>
            </w:r>
            <w:r w:rsidRPr="004928F7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0328F" w:rsidRPr="004928F7" w:rsidRDefault="00B0328F" w:rsidP="00627306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0328F" w:rsidRPr="004928F7" w:rsidRDefault="00B0328F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B0328F" w:rsidRPr="004928F7" w:rsidRDefault="00B0328F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</w:rPr>
        <w:object w:dxaOrig="8304" w:dyaOrig="11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18.25pt" o:ole="">
            <v:imagedata r:id="rId5" o:title=""/>
          </v:shape>
          <o:OLEObject Type="Embed" ProgID="Visio.Drawing.11" ShapeID="_x0000_i1025" DrawAspect="Content" ObjectID="_1773576530" r:id="rId6"/>
        </w:object>
      </w:r>
    </w:p>
    <w:p w:rsidR="00B0328F" w:rsidRPr="004928F7" w:rsidRDefault="00B0328F" w:rsidP="00627306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4"/>
        <w:gridCol w:w="1438"/>
        <w:gridCol w:w="1116"/>
        <w:gridCol w:w="1125"/>
      </w:tblGrid>
      <w:tr w:rsidR="00B0328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0328F" w:rsidRPr="004928F7" w:rsidTr="00627306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0328F" w:rsidRPr="004928F7" w:rsidTr="00627306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7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0328F" w:rsidRPr="004928F7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0328F" w:rsidRPr="004928F7" w:rsidRDefault="00B0328F" w:rsidP="00627306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0328F" w:rsidRPr="004928F7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B0328F" w:rsidRPr="004928F7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應</w:t>
      </w:r>
      <w:r w:rsidRPr="004928F7">
        <w:rPr>
          <w:rFonts w:ascii="標楷體" w:eastAsia="標楷體" w:hAnsi="標楷體"/>
        </w:rPr>
        <w:t>成立</w:t>
      </w:r>
      <w:r w:rsidRPr="004928F7">
        <w:rPr>
          <w:rFonts w:ascii="標楷體" w:eastAsia="標楷體" w:hAnsi="標楷體" w:hint="eastAsia"/>
        </w:rPr>
        <w:t>「資訊安全緊急應變處理小組」</w:t>
      </w:r>
      <w:r w:rsidRPr="004928F7">
        <w:rPr>
          <w:rFonts w:ascii="標楷體" w:eastAsia="標楷體" w:hAnsi="標楷體"/>
        </w:rPr>
        <w:t>，並加強訓練其緊急事故應變能力。</w:t>
      </w:r>
    </w:p>
    <w:p w:rsidR="00B0328F" w:rsidRPr="004928F7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應</w:t>
      </w:r>
      <w:r w:rsidRPr="004928F7">
        <w:rPr>
          <w:rFonts w:ascii="標楷體" w:eastAsia="標楷體" w:hAnsi="標楷體" w:hint="eastAsia"/>
        </w:rPr>
        <w:t>訂定「營運持續演練計畫」，</w:t>
      </w:r>
      <w:r w:rsidRPr="004928F7">
        <w:rPr>
          <w:rFonts w:ascii="標楷體" w:eastAsia="標楷體" w:hAnsi="標楷體"/>
        </w:rPr>
        <w:t>定期</w:t>
      </w:r>
      <w:r w:rsidRPr="004928F7">
        <w:rPr>
          <w:rFonts w:ascii="標楷體" w:eastAsia="標楷體" w:hAnsi="標楷體" w:hint="eastAsia"/>
        </w:rPr>
        <w:t>進行演練並確實紀錄營運持續處理過程，</w:t>
      </w:r>
      <w:r w:rsidRPr="004928F7">
        <w:rPr>
          <w:rFonts w:ascii="標楷體" w:eastAsia="標楷體" w:hAnsi="標楷體"/>
        </w:rPr>
        <w:t>以確</w:t>
      </w:r>
      <w:r w:rsidRPr="004928F7">
        <w:rPr>
          <w:rFonts w:ascii="標楷體" w:eastAsia="標楷體" w:hAnsi="標楷體" w:hint="eastAsia"/>
        </w:rPr>
        <w:t>保</w:t>
      </w:r>
      <w:r w:rsidRPr="004928F7">
        <w:rPr>
          <w:rFonts w:ascii="標楷體" w:eastAsia="標楷體" w:hAnsi="標楷體"/>
        </w:rPr>
        <w:t>備援</w:t>
      </w:r>
      <w:r w:rsidRPr="004928F7">
        <w:rPr>
          <w:rFonts w:ascii="標楷體" w:eastAsia="標楷體" w:hAnsi="標楷體" w:hint="eastAsia"/>
        </w:rPr>
        <w:t>措施之有效性與故障</w:t>
      </w:r>
      <w:r w:rsidRPr="004928F7">
        <w:rPr>
          <w:rFonts w:ascii="標楷體" w:eastAsia="標楷體" w:hAnsi="標楷體"/>
        </w:rPr>
        <w:t>復原</w:t>
      </w:r>
      <w:r w:rsidRPr="004928F7">
        <w:rPr>
          <w:rFonts w:ascii="標楷體" w:eastAsia="標楷體" w:hAnsi="標楷體" w:hint="eastAsia"/>
        </w:rPr>
        <w:t>之</w:t>
      </w:r>
      <w:r w:rsidRPr="004928F7">
        <w:rPr>
          <w:rFonts w:ascii="標楷體" w:eastAsia="標楷體" w:hAnsi="標楷體"/>
        </w:rPr>
        <w:t>可行</w:t>
      </w:r>
      <w:r w:rsidRPr="004928F7">
        <w:rPr>
          <w:rFonts w:ascii="標楷體" w:eastAsia="標楷體" w:hAnsi="標楷體" w:hint="eastAsia"/>
        </w:rPr>
        <w:t>性，進而</w:t>
      </w:r>
      <w:r w:rsidRPr="004928F7">
        <w:rPr>
          <w:rFonts w:ascii="標楷體" w:eastAsia="標楷體" w:hAnsi="標楷體"/>
        </w:rPr>
        <w:t>評估災難復原</w:t>
      </w:r>
      <w:r w:rsidRPr="004928F7">
        <w:rPr>
          <w:rFonts w:ascii="標楷體" w:eastAsia="標楷體" w:hAnsi="標楷體" w:hint="eastAsia"/>
        </w:rPr>
        <w:t>所需之人力、設備與時間。</w:t>
      </w:r>
    </w:p>
    <w:p w:rsidR="00B0328F" w:rsidRPr="004928F7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復原程序應訂明復原工作之優先順序。</w:t>
      </w:r>
    </w:p>
    <w:p w:rsidR="00B0328F" w:rsidRPr="004928F7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種故障等級，應訂有允許復原時間及報告層級。</w:t>
      </w:r>
    </w:p>
    <w:p w:rsidR="00B0328F" w:rsidRPr="004928F7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對備援設備應不定期檢測，測試其可用性。</w:t>
      </w:r>
    </w:p>
    <w:p w:rsidR="00B0328F" w:rsidRPr="004928F7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B0328F" w:rsidRPr="004928F7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成立</w:t>
      </w:r>
      <w:r w:rsidRPr="004928F7">
        <w:rPr>
          <w:rFonts w:ascii="標楷體" w:eastAsia="標楷體" w:hAnsi="標楷體" w:hint="eastAsia"/>
        </w:rPr>
        <w:t>「資訊安全緊急應變處理小組」</w:t>
      </w:r>
      <w:r w:rsidRPr="004928F7">
        <w:rPr>
          <w:rFonts w:ascii="標楷體" w:eastAsia="標楷體" w:hAnsi="標楷體"/>
        </w:rPr>
        <w:t>，並加強訓練其緊急應變能力。</w:t>
      </w:r>
    </w:p>
    <w:p w:rsidR="00B0328F" w:rsidRPr="004928F7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種故障等級，是否訂有允許復原時間及報告層級。</w:t>
      </w:r>
    </w:p>
    <w:p w:rsidR="00B0328F" w:rsidRPr="004928F7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復原程序是否訂明復原工作之優先順序。</w:t>
      </w:r>
    </w:p>
    <w:p w:rsidR="00B0328F" w:rsidRPr="004928F7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制訂完整且可行之書面</w:t>
      </w:r>
      <w:r w:rsidRPr="004928F7">
        <w:rPr>
          <w:rFonts w:ascii="標楷體" w:eastAsia="標楷體" w:hAnsi="標楷體" w:hint="eastAsia"/>
        </w:rPr>
        <w:t>「營運持續演練計畫」</w:t>
      </w:r>
      <w:r w:rsidRPr="004928F7">
        <w:rPr>
          <w:rFonts w:ascii="標楷體" w:eastAsia="標楷體" w:hAnsi="標楷體"/>
        </w:rPr>
        <w:t>。</w:t>
      </w:r>
    </w:p>
    <w:p w:rsidR="00B0328F" w:rsidRPr="004928F7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</w:t>
      </w:r>
      <w:r w:rsidRPr="004928F7">
        <w:rPr>
          <w:rFonts w:ascii="標楷體" w:eastAsia="標楷體" w:hAnsi="標楷體" w:hint="eastAsia"/>
        </w:rPr>
        <w:t>測試或演練「營運持續演練計畫」並確實記錄</w:t>
      </w:r>
      <w:r w:rsidRPr="004928F7">
        <w:rPr>
          <w:rFonts w:ascii="標楷體" w:eastAsia="標楷體" w:hAnsi="標楷體"/>
        </w:rPr>
        <w:t>，以確保計畫之適用性及支援運作能力。</w:t>
      </w:r>
    </w:p>
    <w:p w:rsidR="00B0328F" w:rsidRPr="004928F7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B0328F" w:rsidRPr="004928F7" w:rsidRDefault="00B0328F" w:rsidP="00B0328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4</w:t>
      </w:r>
      <w:r w:rsidRPr="004928F7">
        <w:rPr>
          <w:rFonts w:ascii="標楷體" w:eastAsia="標楷體" w:hAnsi="標楷體" w:hint="eastAsia"/>
        </w:rPr>
        <w:t>1營運持續演練計畫表。</w:t>
      </w:r>
    </w:p>
    <w:p w:rsidR="00B0328F" w:rsidRPr="004928F7" w:rsidRDefault="00B0328F" w:rsidP="00B0328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4</w:t>
      </w:r>
      <w:r w:rsidRPr="004928F7">
        <w:rPr>
          <w:rFonts w:ascii="標楷體" w:eastAsia="標楷體" w:hAnsi="標楷體" w:hint="eastAsia"/>
        </w:rPr>
        <w:t>2營運持續處理紀錄。</w:t>
      </w:r>
    </w:p>
    <w:p w:rsidR="00B0328F" w:rsidRPr="004928F7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B0328F" w:rsidRPr="004928F7" w:rsidRDefault="00B0328F" w:rsidP="00B0328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2-13</w:t>
      </w:r>
      <w:r w:rsidRPr="004928F7">
        <w:rPr>
          <w:rFonts w:ascii="標楷體" w:eastAsia="標楷體" w:hAnsi="標楷體" w:hint="eastAsia"/>
        </w:rPr>
        <w:t>資訊業務持續營運管理程序書。</w:t>
      </w:r>
    </w:p>
    <w:p w:rsidR="00B0328F" w:rsidRPr="004928F7" w:rsidRDefault="00B0328F" w:rsidP="00B0328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39</w:t>
      </w:r>
      <w:r w:rsidRPr="004928F7">
        <w:rPr>
          <w:rFonts w:ascii="標楷體" w:eastAsia="標楷體" w:hAnsi="標楷體" w:hint="eastAsia"/>
        </w:rPr>
        <w:t>營運持續計畫。</w:t>
      </w:r>
    </w:p>
    <w:p w:rsidR="00B0328F" w:rsidRPr="004928F7" w:rsidRDefault="00B0328F" w:rsidP="00627306">
      <w:pPr>
        <w:rPr>
          <w:rFonts w:ascii="標楷體" w:eastAsia="標楷體" w:hAnsi="標楷體"/>
        </w:rPr>
      </w:pPr>
    </w:p>
    <w:p w:rsidR="00B0328F" w:rsidRPr="004928F7" w:rsidRDefault="00B0328F" w:rsidP="00B468B6">
      <w:pPr>
        <w:widowControl/>
      </w:pPr>
      <w:r w:rsidRPr="004928F7">
        <w:rPr>
          <w:rFonts w:ascii="標楷體" w:eastAsia="標楷體" w:hAnsi="標楷體"/>
        </w:rPr>
        <w:br w:type="page"/>
      </w:r>
    </w:p>
    <w:p w:rsidR="00B0328F" w:rsidRDefault="00B0328F" w:rsidP="00E2637E">
      <w:pPr>
        <w:sectPr w:rsidR="00B0328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121FD" w:rsidRDefault="004121FD"/>
    <w:sectPr w:rsidR="004121F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28F"/>
    <w:rsid w:val="004121FD"/>
    <w:rsid w:val="00B03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0328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328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0328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0328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0328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0328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0328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